
<file path=[Content_Types].xml><?xml version="1.0" encoding="utf-8"?>
<Types xmlns="http://schemas.openxmlformats.org/package/2006/content-types">
  <Default ContentType="application/vnd.openxmlformats-officedocument.oleObject" Extension="bin"/>
  <Default ContentType="image/x-emf" Extension="emf"/>
  <Default ContentType="application/vnd.openxmlformats-package.relationships+xml" Extension="rels"/>
  <Default ContentType="application/xml" Extension="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wordprocessingml.endnotes+xml" PartName="/word/endnotes.xml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footnotes+xml" PartName="/word/footnotes.xml"/>
  <Override ContentType="application/vnd.openxmlformats-officedocument.wordprocessingml.header+xml" PartName="/word/header1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  <Override ContentType="application/vnd.openxmlformats-officedocument.wordprocessingml.webSettings+xml" PartName="/word/webSettings.xml"/>
</Types>
</file>

<file path=_rels/.rels><?xml version="1.0" encoding="UTF-8" standalone="no"?>
<Relationships xmlns="http://schemas.openxmlformats.org/package/2006/relationships">
<Relationship Id="rId1" Target="word/document.xml" Type="http://schemas.openxmlformats.org/officeDocument/2006/relationships/officeDocument"/>
<Relationship Id="rId2" Target="docProps/core.xml" Type="http://schemas.openxmlformats.org/package/2006/relationships/metadata/core-properties"/>
<Relationship Id="rId3" Target="docProps/app.xml" Type="http://schemas.openxmlformats.org/officeDocument/2006/relationships/extended-properties"/>
</Relationships>
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0350" w:rsidRDefault="00380350" w:rsidP="003E3DBD">
      <w:pPr>
        <w:jc w:val="both"/>
        <w:rPr>
          <w:rFonts w:ascii="Times New Roman" w:hAnsi="Times New Roman" w:cs="Times New Roman"/>
          <w:b/>
          <w:noProof w:val="0"/>
          <w:sz w:val="24"/>
          <w:szCs w:val="24"/>
        </w:rPr>
      </w:pPr>
    </w:p>
    <w:p w:rsidR="00667EA9" w:rsidRDefault="00667EA9" w:rsidP="00667EA9">
      <w:pPr>
        <w:jc w:val="center"/>
        <w:rPr>
          <w:rFonts w:ascii="Times New Roman" w:hAnsi="Times New Roman" w:cs="Times New Roman"/>
          <w:b/>
          <w:noProof w:val="0"/>
          <w:sz w:val="24"/>
          <w:szCs w:val="24"/>
        </w:rPr>
      </w:pPr>
      <w:r>
        <w:rPr>
          <w:rFonts w:ascii="Times New Roman" w:hAnsi="Times New Roman" w:cs="Times New Roman"/>
          <w:b/>
          <w:noProof w:val="0"/>
          <w:sz w:val="24"/>
          <w:szCs w:val="24"/>
        </w:rPr>
        <w:t>DECLARACIÓN JURADA O PROMESA</w:t>
      </w:r>
    </w:p>
    <w:p w:rsidR="00667EA9" w:rsidRDefault="00667EA9" w:rsidP="00667EA9">
      <w:pPr>
        <w:jc w:val="center"/>
        <w:rPr>
          <w:rFonts w:ascii="Times New Roman" w:hAnsi="Times New Roman" w:cs="Times New Roman"/>
          <w:b/>
          <w:noProof w:val="0"/>
          <w:sz w:val="24"/>
          <w:szCs w:val="24"/>
        </w:rPr>
      </w:pPr>
    </w:p>
    <w:p w:rsidR="00667EA9" w:rsidRPr="00667EA9" w:rsidRDefault="00667EA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APELLIDOS:</w:t>
      </w:r>
    </w:p>
    <w:p w:rsidR="00667EA9" w:rsidRDefault="00667EA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NOMBRE:</w:t>
      </w:r>
    </w:p>
    <w:p w:rsidR="00731C19" w:rsidRPr="00667EA9" w:rsidRDefault="00731C1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D.N.I.:</w:t>
      </w:r>
    </w:p>
    <w:p w:rsidR="00667EA9" w:rsidRPr="00667EA9" w:rsidRDefault="00667EA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DOMICILIO:</w:t>
      </w:r>
    </w:p>
    <w:p w:rsidR="00667EA9" w:rsidRPr="00667EA9" w:rsidRDefault="00667EA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LOCALIDAD:</w:t>
      </w:r>
    </w:p>
    <w:p w:rsidR="00667EA9" w:rsidRPr="00667EA9" w:rsidRDefault="00667EA9" w:rsidP="00667EA9">
      <w:pPr>
        <w:spacing w:after="0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PROVINCIAL:</w:t>
      </w:r>
    </w:p>
    <w:p w:rsidR="00667EA9" w:rsidRPr="00667EA9" w:rsidRDefault="00667EA9" w:rsidP="003E3DBD">
      <w:pPr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667EA9" w:rsidRDefault="00667EA9" w:rsidP="002F33E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 w:rsidRPr="00667EA9">
        <w:rPr>
          <w:rFonts w:ascii="Times New Roman" w:hAnsi="Times New Roman" w:cs="Times New Roman"/>
          <w:noProof w:val="0"/>
          <w:sz w:val="24"/>
          <w:szCs w:val="24"/>
        </w:rPr>
        <w:t>DECLARA BAJO SU RESPONSABILIDAD, A LOS EFECTOS DE</w:t>
      </w:r>
      <w:r w:rsidR="002F33E2">
        <w:rPr>
          <w:rFonts w:ascii="Times New Roman" w:hAnsi="Times New Roman" w:cs="Times New Roman"/>
          <w:noProof w:val="0"/>
          <w:sz w:val="24"/>
          <w:szCs w:val="24"/>
        </w:rPr>
        <w:t xml:space="preserve"> NOMBRAMIENTO COMO FUNCIONARIO/A INTERINO/A O DE CONTRATACIÓN COMO PERSONAL LABORAL TEMPORAL </w:t>
      </w:r>
      <w:r w:rsidRPr="00667EA9">
        <w:rPr>
          <w:rFonts w:ascii="Times New Roman" w:hAnsi="Times New Roman" w:cs="Times New Roman"/>
          <w:noProof w:val="0"/>
          <w:sz w:val="24"/>
          <w:szCs w:val="24"/>
        </w:rPr>
        <w:t>DE LA EXCMA. DIPUTACIÓN PROVINCIAL DE MÁLAGA, EN PLAZA DE:</w:t>
      </w:r>
    </w:p>
    <w:p w:rsidR="002F33E2" w:rsidRDefault="002F33E2" w:rsidP="003E3DBD">
      <w:pPr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F33E2" w:rsidRPr="00667EA9" w:rsidRDefault="002F33E2" w:rsidP="003E3DBD">
      <w:pPr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667EA9" w:rsidRPr="00E63D1A" w:rsidRDefault="00E3576E" w:rsidP="00E63D1A">
      <w:pPr>
        <w:ind w:left="710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eastAsia="es-ES"/>
        </w:rPr>
        <w:pict>
          <v:roundrect id="_x0000_s1027" style="position:absolute;left:0;text-align:left;margin-left:28.45pt;margin-top:24.4pt;width:12pt;height:12.5pt;z-index:251659264" arcsize="10923f"/>
        </w:pict>
      </w:r>
      <w:r>
        <w:rPr>
          <w:rFonts w:ascii="Times New Roman" w:hAnsi="Times New Roman" w:cs="Times New Roman"/>
          <w:sz w:val="24"/>
          <w:szCs w:val="24"/>
          <w:lang w:eastAsia="es-ES"/>
        </w:rPr>
        <w:pict>
          <v:roundrect id="_x0000_s1026" style="position:absolute;left:0;text-align:left;margin-left:28.45pt;margin-top:-.1pt;width:12pt;height:12.5pt;z-index:251658240" arcsize="10923f"/>
        </w:pict>
      </w:r>
      <w:r w:rsidR="00E63D1A">
        <w:rPr>
          <w:rFonts w:ascii="Times New Roman" w:hAnsi="Times New Roman" w:cs="Times New Roman"/>
          <w:noProof w:val="0"/>
          <w:sz w:val="24"/>
          <w:szCs w:val="24"/>
        </w:rPr>
        <w:t xml:space="preserve">     </w:t>
      </w:r>
      <w:r w:rsidR="00667EA9" w:rsidRPr="00E63D1A">
        <w:rPr>
          <w:rFonts w:ascii="Times New Roman" w:hAnsi="Times New Roman" w:cs="Times New Roman"/>
          <w:noProof w:val="0"/>
          <w:sz w:val="24"/>
          <w:szCs w:val="24"/>
        </w:rPr>
        <w:t xml:space="preserve">Juro  </w:t>
      </w:r>
    </w:p>
    <w:p w:rsidR="00667EA9" w:rsidRPr="00E63D1A" w:rsidRDefault="00E63D1A" w:rsidP="00E63D1A">
      <w:pPr>
        <w:ind w:left="710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 xml:space="preserve">     </w:t>
      </w:r>
      <w:r w:rsidR="00667EA9" w:rsidRPr="00E63D1A">
        <w:rPr>
          <w:rFonts w:ascii="Times New Roman" w:hAnsi="Times New Roman" w:cs="Times New Roman"/>
          <w:noProof w:val="0"/>
          <w:sz w:val="24"/>
          <w:szCs w:val="24"/>
        </w:rPr>
        <w:t xml:space="preserve">Prometo </w:t>
      </w:r>
    </w:p>
    <w:p w:rsidR="00667EA9" w:rsidRDefault="00667EA9" w:rsidP="00667EA9">
      <w:pPr>
        <w:pStyle w:val="Prrafodelista"/>
        <w:ind w:left="1068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667EA9" w:rsidRDefault="00667EA9" w:rsidP="00287887">
      <w:pPr>
        <w:pStyle w:val="Prrafodelista"/>
        <w:numPr>
          <w:ilvl w:val="0"/>
          <w:numId w:val="8"/>
        </w:numPr>
        <w:spacing w:after="120"/>
        <w:ind w:left="714" w:hanging="357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Poseer la capacidad funcional para el desempeño de las tareas.</w:t>
      </w:r>
    </w:p>
    <w:p w:rsidR="00667EA9" w:rsidRDefault="00667EA9" w:rsidP="00287887">
      <w:pPr>
        <w:pStyle w:val="Prrafodelista"/>
        <w:numPr>
          <w:ilvl w:val="0"/>
          <w:numId w:val="8"/>
        </w:numPr>
        <w:spacing w:after="120"/>
        <w:ind w:left="714" w:hanging="357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No haber sido separado/a mediante expediente disciplinario del servicio de cualquiera de las Administraciones Públicas o de los órganos constitucionales o estatutarios de las Comunidades Autónomas, ni hallarme en situación de inhabilitación absoluta o especial para empleos o cargos públicos por resolución judicial, para el acceso al cuerpo o escala de funcionario/a</w:t>
      </w:r>
      <w:r w:rsidR="00287887">
        <w:rPr>
          <w:rFonts w:ascii="Times New Roman" w:hAnsi="Times New Roman" w:cs="Times New Roman"/>
          <w:noProof w:val="0"/>
          <w:sz w:val="24"/>
          <w:szCs w:val="24"/>
        </w:rPr>
        <w:t>.</w:t>
      </w:r>
    </w:p>
    <w:p w:rsidR="00452625" w:rsidRPr="00452625" w:rsidRDefault="00452625" w:rsidP="00452625">
      <w:pPr>
        <w:pStyle w:val="Prrafodelista"/>
        <w:numPr>
          <w:ilvl w:val="0"/>
          <w:numId w:val="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52625">
        <w:rPr>
          <w:rFonts w:ascii="Times New Roman" w:hAnsi="Times New Roman" w:cs="Times New Roman"/>
          <w:sz w:val="24"/>
          <w:szCs w:val="24"/>
        </w:rPr>
        <w:t>No hallarse incurso en causa de incapacidad o incompatibilidad, de acuerdo con la legislación vigente.</w:t>
      </w:r>
    </w:p>
    <w:p w:rsidR="00452625" w:rsidRDefault="00452625" w:rsidP="00452625">
      <w:pPr>
        <w:pStyle w:val="Prrafodelista"/>
        <w:spacing w:after="120"/>
        <w:ind w:left="714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714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714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Y para que conste y surta los efectos donde proceda, firmo la presente en</w:t>
      </w:r>
    </w:p>
    <w:p w:rsidR="00287887" w:rsidRDefault="00287887" w:rsidP="00287887">
      <w:pPr>
        <w:pStyle w:val="Prrafodelista"/>
        <w:spacing w:after="120"/>
        <w:ind w:left="714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714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3540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Málaga, a</w:t>
      </w:r>
    </w:p>
    <w:p w:rsidR="00287887" w:rsidRDefault="00287887" w:rsidP="00287887">
      <w:pPr>
        <w:pStyle w:val="Prrafodelista"/>
        <w:spacing w:after="120"/>
        <w:ind w:left="3540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3540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3540"/>
        <w:jc w:val="both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3540"/>
        <w:jc w:val="both"/>
        <w:rPr>
          <w:rFonts w:ascii="Times New Roman" w:hAnsi="Times New Roman" w:cs="Times New Roman"/>
          <w:noProof w:val="0"/>
          <w:sz w:val="24"/>
          <w:szCs w:val="24"/>
        </w:rPr>
      </w:pPr>
      <w:r>
        <w:rPr>
          <w:rFonts w:ascii="Times New Roman" w:hAnsi="Times New Roman" w:cs="Times New Roman"/>
          <w:noProof w:val="0"/>
          <w:sz w:val="24"/>
          <w:szCs w:val="24"/>
        </w:rPr>
        <w:t>Fdo.:</w:t>
      </w:r>
    </w:p>
    <w:p w:rsidR="00287887" w:rsidRDefault="00287887" w:rsidP="00287887">
      <w:pPr>
        <w:pStyle w:val="Prrafodelista"/>
        <w:spacing w:after="120"/>
        <w:ind w:left="0"/>
        <w:rPr>
          <w:rFonts w:ascii="Times New Roman" w:hAnsi="Times New Roman" w:cs="Times New Roman"/>
          <w:noProof w:val="0"/>
          <w:sz w:val="24"/>
          <w:szCs w:val="24"/>
        </w:rPr>
      </w:pPr>
    </w:p>
    <w:p w:rsidR="00287887" w:rsidRDefault="00287887" w:rsidP="00287887">
      <w:pPr>
        <w:pStyle w:val="Prrafodelista"/>
        <w:spacing w:after="120"/>
        <w:ind w:left="0"/>
        <w:rPr>
          <w:rFonts w:ascii="Times New Roman" w:hAnsi="Times New Roman" w:cs="Times New Roman"/>
          <w:noProof w:val="0"/>
          <w:sz w:val="24"/>
          <w:szCs w:val="24"/>
        </w:rPr>
      </w:pPr>
    </w:p>
    <w:sectPr w:rsidR="00287887" w:rsidSect="00957018">
      <w:headerReference w:type="default" r:id="rId7"/>
      <w:foot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F33E2" w:rsidRDefault="002F33E2" w:rsidP="00380350">
      <w:pPr>
        <w:spacing w:after="0" w:line="240" w:lineRule="auto"/>
      </w:pPr>
      <w:r>
        <w:separator/>
      </w:r>
    </w:p>
  </w:endnote>
  <w:endnote w:type="continuationSeparator" w:id="1">
    <w:p w:rsidR="002F33E2" w:rsidRDefault="002F33E2" w:rsidP="003803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33E2" w:rsidRPr="00667EA9" w:rsidRDefault="002F33E2" w:rsidP="00287887">
    <w:pPr>
      <w:jc w:val="both"/>
      <w:rPr>
        <w:rFonts w:ascii="Times New Roman" w:hAnsi="Times New Roman" w:cs="Times New Roman"/>
        <w:b/>
        <w:noProof w:val="0"/>
        <w:sz w:val="24"/>
        <w:szCs w:val="24"/>
      </w:rPr>
    </w:pPr>
    <w:r>
      <w:rPr>
        <w:rFonts w:ascii="Times New Roman" w:hAnsi="Times New Roman" w:cs="Times New Roman"/>
        <w:noProof w:val="0"/>
        <w:sz w:val="24"/>
        <w:szCs w:val="24"/>
      </w:rPr>
      <w:t>SR. PRESIDENTE DE LA EXCMA. DIPUTACIÓN PROVINCIAL DE MÁLAGA</w:t>
    </w:r>
  </w:p>
  <w:p w:rsidR="002F33E2" w:rsidRDefault="002F33E2">
    <w:pPr>
      <w:pStyle w:val="Piedepgina"/>
    </w:pPr>
  </w:p>
  <w:p w:rsidR="002F33E2" w:rsidRDefault="002F33E2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F33E2" w:rsidRDefault="002F33E2" w:rsidP="00380350">
      <w:pPr>
        <w:spacing w:after="0" w:line="240" w:lineRule="auto"/>
      </w:pPr>
      <w:r>
        <w:separator/>
      </w:r>
    </w:p>
  </w:footnote>
  <w:footnote w:type="continuationSeparator" w:id="1">
    <w:p w:rsidR="002F33E2" w:rsidRDefault="002F33E2" w:rsidP="003803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33E2" w:rsidRDefault="002F33E2">
    <w:pPr>
      <w:pStyle w:val="Encabezado"/>
    </w:pPr>
    <w:r>
      <w:object w:dxaOrig="5267" w:dyaOrig="143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279.85pt;height:75.75pt" o:ole="">
          <v:imagedata r:id="rId1" o:title=""/>
        </v:shape>
        <o:OLEObject Type="Embed" ProgID="Visio.Drawing.11" ShapeID="_x0000_i1025" DrawAspect="Content" ObjectID="_1582453879" r:id="rId2"/>
      </w:obje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D26207"/>
    <w:multiLevelType w:val="hybridMultilevel"/>
    <w:tmpl w:val="FBE4DEA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724A81"/>
    <w:multiLevelType w:val="hybridMultilevel"/>
    <w:tmpl w:val="19505356"/>
    <w:lvl w:ilvl="0" w:tplc="6AB053D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C4677B"/>
    <w:multiLevelType w:val="hybridMultilevel"/>
    <w:tmpl w:val="64E66A28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AF251B"/>
    <w:multiLevelType w:val="hybridMultilevel"/>
    <w:tmpl w:val="3D0EB99E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4FC27F5"/>
    <w:multiLevelType w:val="hybridMultilevel"/>
    <w:tmpl w:val="275A28C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98779EE"/>
    <w:multiLevelType w:val="hybridMultilevel"/>
    <w:tmpl w:val="67D611DE"/>
    <w:lvl w:ilvl="0" w:tplc="918C1A7E">
      <w:numFmt w:val="bullet"/>
      <w:lvlText w:val=""/>
      <w:lvlJc w:val="left"/>
      <w:pPr>
        <w:ind w:left="1070" w:hanging="360"/>
      </w:pPr>
      <w:rPr>
        <w:rFonts w:ascii="Symbol" w:eastAsiaTheme="minorHAnsi" w:hAnsi="Symbol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6">
    <w:nsid w:val="595C5EAC"/>
    <w:multiLevelType w:val="hybridMultilevel"/>
    <w:tmpl w:val="50065C1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5934DF8"/>
    <w:multiLevelType w:val="hybridMultilevel"/>
    <w:tmpl w:val="E3FCD8FA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6"/>
  </w:num>
  <w:num w:numId="5">
    <w:abstractNumId w:val="4"/>
  </w:num>
  <w:num w:numId="6">
    <w:abstractNumId w:val="3"/>
  </w:num>
  <w:num w:numId="7">
    <w:abstractNumId w:val="5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/>
  <w:rsids>
    <w:rsidRoot w:val="003E3DBD"/>
    <w:rsid w:val="00287887"/>
    <w:rsid w:val="002F33E2"/>
    <w:rsid w:val="00380350"/>
    <w:rsid w:val="003E3DBD"/>
    <w:rsid w:val="00430DA4"/>
    <w:rsid w:val="00452625"/>
    <w:rsid w:val="004E3BC7"/>
    <w:rsid w:val="005D1141"/>
    <w:rsid w:val="00667EA9"/>
    <w:rsid w:val="00731C19"/>
    <w:rsid w:val="0077764E"/>
    <w:rsid w:val="008E44F3"/>
    <w:rsid w:val="00957018"/>
    <w:rsid w:val="00965D74"/>
    <w:rsid w:val="00A7383D"/>
    <w:rsid w:val="00AD794D"/>
    <w:rsid w:val="00B33B5C"/>
    <w:rsid w:val="00BB0936"/>
    <w:rsid w:val="00E3576E"/>
    <w:rsid w:val="00E63D1A"/>
    <w:rsid w:val="00EA5F4C"/>
    <w:rsid w:val="00EE275E"/>
    <w:rsid w:val="00FA2334"/>
    <w:rsid w:val="00FC14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57018"/>
    <w:rPr>
      <w:noProof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3DBD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semiHidden/>
    <w:unhideWhenUsed/>
    <w:rsid w:val="0038035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380350"/>
    <w:rPr>
      <w:noProof/>
    </w:rPr>
  </w:style>
  <w:style w:type="paragraph" w:styleId="Piedepgina">
    <w:name w:val="footer"/>
    <w:basedOn w:val="Normal"/>
    <w:link w:val="PiedepginaCar"/>
    <w:uiPriority w:val="99"/>
    <w:unhideWhenUsed/>
    <w:rsid w:val="0038035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80350"/>
    <w:rPr>
      <w:noProof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878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87887"/>
    <w:rPr>
      <w:rFonts w:ascii="Tahoma" w:hAnsi="Tahoma" w:cs="Tahoma"/>
      <w:noProof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no"?>
<Relationships xmlns="http://schemas.openxmlformats.org/package/2006/relationships">
<Relationship Id="rId1" Target="numbering.xml" Type="http://schemas.openxmlformats.org/officeDocument/2006/relationships/numbering"/>
<Relationship Id="rId10" Target="theme/theme1.xml" Type="http://schemas.openxmlformats.org/officeDocument/2006/relationships/theme"/>
<Relationship Id="rId2" Target="styles.xml" Type="http://schemas.openxmlformats.org/officeDocument/2006/relationships/styles"/>
<Relationship Id="rId3" Target="settings.xml" Type="http://schemas.openxmlformats.org/officeDocument/2006/relationships/settings"/>
<Relationship Id="rId4" Target="webSettings.xml" Type="http://schemas.openxmlformats.org/officeDocument/2006/relationships/webSettings"/>
<Relationship Id="rId5" Target="footnotes.xml" Type="http://schemas.openxmlformats.org/officeDocument/2006/relationships/footnotes"/>
<Relationship Id="rId6" Target="endnotes.xml" Type="http://schemas.openxmlformats.org/officeDocument/2006/relationships/endnotes"/>
<Relationship Id="rId7" Target="header1.xml" Type="http://schemas.openxmlformats.org/officeDocument/2006/relationships/header"/>
<Relationship Id="rId8" Target="footer1.xml" Type="http://schemas.openxmlformats.org/officeDocument/2006/relationships/footer"/>
<Relationship Id="rId9" Target="fontTable.xml" Type="http://schemas.openxmlformats.org/officeDocument/2006/relationships/fontTable"/>
</Relationships>

</file>

<file path=word/_rels/header1.xml.rels><?xml version="1.0" encoding="UTF-8" standalone="no"?>
<Relationships xmlns="http://schemas.openxmlformats.org/package/2006/relationships">
<Relationship Id="rId1" Target="media/image1.emf" Type="http://schemas.openxmlformats.org/officeDocument/2006/relationships/image"/>
<Relationship Id="rId2" Target="embeddings/oleObject1.bin" Type="http://schemas.openxmlformats.org/officeDocument/2006/relationships/oleObject"/>
</Relationships>
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2</Pages>
  <Words>147</Words>
  <Characters>812</Characters>
  <Application/>
  <DocSecurity>0</DocSecurity>
  <Lines>6</Lines>
  <Paragraphs>1</Paragraphs>
  <ScaleCrop>false</ScaleCrop>
  <HeadingPairs>
    <vt:vector baseType="variant" size="2">
      <vt:variant>
        <vt:lpstr>Título</vt:lpstr>
      </vt:variant>
      <vt:variant>
        <vt:i4>1</vt:i4>
      </vt:variant>
    </vt:vector>
  </HeadingPairs>
  <TitlesOfParts>
    <vt:vector baseType="lpstr" size="1">
      <vt:lpstr/>
    </vt:vector>
  </TitlesOfParts>
  <Company/>
  <LinksUpToDate>false</LinksUpToDate>
  <CharactersWithSpaces>958</CharactersWithSpaces>
  <SharedDoc>false</SharedDoc>
  <HyperlinksChanged>false</HyperlinksChanged>
  <AppVersion>12.0000</AppVersion>
  <Manager/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cp:revision>0</cp:revision>
</cp:coreProperties>
</file>